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1检查和调取账簿、发票、记账凭证、报表和有关资料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42C54E5"/>
    <w:rsid w:val="542C5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0:00Z</dcterms:created>
  <dc:creator>雷昕</dc:creator>
  <cp:lastModifiedBy>雷昕</cp:lastModifiedBy>
  <dcterms:modified xsi:type="dcterms:W3CDTF">2025-03-10T07:41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